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6DAAB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01EC3">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6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6DAABF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01EC3">
              <w:rPr>
                <w:position w:val="-6"/>
              </w:rPr>
              <w:pict w14:anchorId="26DAB10B">
                <v:shape id="_x0000_i102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1EC3">
              <w:rPr>
                <w:position w:val="-6"/>
              </w:rPr>
              <w:pict w14:anchorId="26DAB10C">
                <v:shape id="_x0000_i1027" type="#_x0000_t75" style="width:20.4pt;height:15.6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01EC3">
              <w:rPr>
                <w:position w:val="-6"/>
              </w:rPr>
              <w:pict w14:anchorId="26DAB10D">
                <v:shape id="_x0000_i1028"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1EC3">
              <w:rPr>
                <w:position w:val="-6"/>
              </w:rPr>
              <w:pict w14:anchorId="26DAB10E">
                <v:shape id="_x0000_i1029" type="#_x0000_t75" style="width:20.4pt;height:15.6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01EC3">
              <w:rPr>
                <w:position w:val="-6"/>
              </w:rPr>
              <w:pict w14:anchorId="26DAB10F">
                <v:shape id="_x0000_i1030"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1EC3">
              <w:rPr>
                <w:position w:val="-6"/>
              </w:rPr>
              <w:pict w14:anchorId="26DAB110">
                <v:shape id="_x0000_i1031"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01EC3">
              <w:rPr>
                <w:position w:val="-6"/>
              </w:rPr>
              <w:pict w14:anchorId="26DAB111">
                <v:shape id="_x0000_i1032"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1EC3">
              <w:rPr>
                <w:position w:val="-6"/>
              </w:rPr>
              <w:pict w14:anchorId="26DAB112">
                <v:shape id="_x0000_i1033"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01EC3">
              <w:rPr>
                <w:position w:val="-6"/>
              </w:rPr>
              <w:pict w14:anchorId="26DAB113">
                <v:shape id="_x0000_i1034"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1EC3">
              <w:rPr>
                <w:position w:val="-6"/>
              </w:rPr>
              <w:pict w14:anchorId="26DAB114">
                <v:shape id="_x0000_i1035"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01EC3">
              <w:rPr>
                <w:position w:val="-6"/>
              </w:rPr>
              <w:pict w14:anchorId="26DAB115">
                <v:shape id="_x0000_i1036" type="#_x0000_t75" style="width:20.4pt;height:15.6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01EC3">
              <w:rPr>
                <w:position w:val="-6"/>
              </w:rPr>
              <w:pict w14:anchorId="26DAB116">
                <v:shape id="_x0000_i1037" type="#_x0000_t75" style="width:20.4pt;height:15.6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26DAAC8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4FEEE102"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26DAAC8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p>
    <w:p w14:paraId="26DAAC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Pr="00461C99" w:rsidRDefault="00D566BD">
      <w:pPr>
        <w:pStyle w:val="BodyText"/>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00EC19E0" w:rsidRPr="00461C99">
        <w:rPr>
          <w:rFonts w:ascii="Times New Roman" w:hAnsi="Times New Roman"/>
          <w:sz w:val="22"/>
          <w:szCs w:val="22"/>
          <w:lang w:val="de-DE" w:eastAsia="zh-CN"/>
        </w:rPr>
        <w:t>,</w:t>
      </w:r>
      <w:r w:rsidR="00EC19E0" w:rsidRPr="00461C99">
        <w:rPr>
          <w:rFonts w:ascii="Times New Roman" w:hAnsi="Times New Roman"/>
          <w:color w:val="FF0000"/>
          <w:sz w:val="22"/>
          <w:szCs w:val="22"/>
          <w:lang w:val="de-DE" w:eastAsia="zh-CN"/>
        </w:rPr>
        <w:t xml:space="preserve"> </w:t>
      </w:r>
      <w:r w:rsidR="00EC19E0" w:rsidRPr="00461C99">
        <w:rPr>
          <w:rFonts w:ascii="Times New Roman" w:hAnsi="Times New Roman"/>
          <w:color w:val="C00000"/>
          <w:sz w:val="22"/>
          <w:szCs w:val="22"/>
          <w:lang w:val="de-DE" w:eastAsia="zh-CN"/>
        </w:rPr>
        <w:t>OPPO</w:t>
      </w:r>
      <w:r w:rsidR="00157403" w:rsidRPr="00461C99">
        <w:rPr>
          <w:rFonts w:ascii="Times New Roman" w:hAnsi="Times New Roman"/>
          <w:color w:val="C00000"/>
          <w:sz w:val="22"/>
          <w:szCs w:val="22"/>
          <w:lang w:val="de-DE" w:eastAsia="zh-CN"/>
        </w:rPr>
        <w:t>, Xiaomi</w:t>
      </w:r>
    </w:p>
    <w:p w14:paraId="26DAAC8C" w14:textId="121B4A79" w:rsidR="0098589E" w:rsidRPr="00461C99" w:rsidRDefault="00D566BD">
      <w:pPr>
        <w:pStyle w:val="BodyText"/>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Qualcomm, MTK</w:t>
      </w:r>
      <w:r w:rsidR="0059517B" w:rsidRPr="00461C99">
        <w:rPr>
          <w:rFonts w:ascii="Times New Roman" w:hAnsi="Times New Roman"/>
          <w:color w:val="C00000"/>
          <w:sz w:val="22"/>
          <w:szCs w:val="22"/>
          <w:lang w:eastAsia="zh-CN"/>
        </w:rPr>
        <w:t>, LGE</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2B7D39E6"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Huawei/HiSilicon,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0"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26DAAC9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26DAAC9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26DAAC9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6DAAC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DAAC95" w14:textId="4C4B025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p>
    <w:p w14:paraId="26DAAC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0135852B"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p>
    <w:p w14:paraId="26DAAC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013F2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9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26DAAC9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26DAAC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26DAACA0" w14:textId="71D39F9E"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6DAACA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CA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6DAAC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C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35A10C5A"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p>
    <w:p w14:paraId="26DAACA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AD" w14:textId="7AD07C04"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00EC19E0" w:rsidRPr="00EC19E0">
        <w:rPr>
          <w:rFonts w:ascii="Times New Roman" w:hAnsi="Times New Roman"/>
          <w:color w:val="C00000"/>
          <w:sz w:val="22"/>
          <w:szCs w:val="22"/>
          <w:lang w:eastAsia="zh-CN"/>
        </w:rPr>
        <w:t>, OPPO</w:t>
      </w:r>
    </w:p>
    <w:p w14:paraId="26DAAC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79B0CA72"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r w:rsidR="00461C99">
        <w:rPr>
          <w:rFonts w:ascii="Times New Roman" w:hAnsi="Times New Roman"/>
          <w:color w:val="C0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B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039F1766" w:rsidR="00831F0C" w:rsidRPr="00831F0C" w:rsidRDefault="00831F0C" w:rsidP="00831F0C">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r w:rsidR="00461C99">
        <w:rPr>
          <w:rFonts w:ascii="Times New Roman" w:hAnsi="Times New Roman"/>
          <w:color w:val="FF0000"/>
          <w:sz w:val="22"/>
          <w:szCs w:val="22"/>
          <w:lang w:eastAsia="zh-CN"/>
        </w:rPr>
        <w:t>,</w:t>
      </w:r>
      <w:r w:rsidR="00461C99" w:rsidRPr="00461C99">
        <w:rPr>
          <w:rFonts w:ascii="Times New Roman" w:hAnsi="Times New Roman"/>
          <w:color w:val="C00000"/>
          <w:sz w:val="22"/>
          <w:szCs w:val="22"/>
          <w:lang w:eastAsia="zh-CN"/>
        </w:rPr>
        <w:t xml:space="preserve"> </w:t>
      </w:r>
      <w:r w:rsidR="00461C99">
        <w:rPr>
          <w:rFonts w:ascii="Times New Roman" w:hAnsi="Times New Roman"/>
          <w:color w:val="C00000"/>
          <w:sz w:val="22"/>
          <w:szCs w:val="22"/>
          <w:lang w:eastAsia="zh-CN"/>
        </w:rPr>
        <w:t>Lenovo/Motorola Mobility</w:t>
      </w:r>
    </w:p>
    <w:p w14:paraId="26DAACB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26DAAC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w:t>
            </w:r>
            <w:r>
              <w:rPr>
                <w:rFonts w:ascii="Times New Roman" w:eastAsia="MS Mincho" w:hAnsi="Times New Roman"/>
                <w:sz w:val="22"/>
                <w:szCs w:val="22"/>
                <w:lang w:eastAsia="ja-JP"/>
              </w:rPr>
              <w:lastRenderedPageBreak/>
              <w:t xml:space="preserve">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Sanechips</w:t>
            </w:r>
          </w:p>
        </w:tc>
        <w:tc>
          <w:tcPr>
            <w:tcW w:w="8389"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389"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EC19E0">
        <w:tc>
          <w:tcPr>
            <w:tcW w:w="1573" w:type="dxa"/>
          </w:tcPr>
          <w:p w14:paraId="17485197" w14:textId="01A2ABAD" w:rsidR="00461C99" w:rsidRDefault="00461C99" w:rsidP="00461C99">
            <w:pPr>
              <w:pStyle w:val="BodyText"/>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389" w:type="dxa"/>
          </w:tcPr>
          <w:p w14:paraId="4C6EDCFB" w14:textId="52E915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77777777" w:rsidR="0098589E" w:rsidRPr="00157403" w:rsidRDefault="0098589E">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26DAACEF" w14:textId="77777777" w:rsidR="0098589E" w:rsidRDefault="00D566BD">
      <w:pPr>
        <w:pStyle w:val="ListParagraph"/>
        <w:numPr>
          <w:ilvl w:val="0"/>
          <w:numId w:val="7"/>
        </w:numPr>
        <w:rPr>
          <w:rFonts w:eastAsia="SimSun"/>
          <w:lang w:eastAsia="zh-CN"/>
        </w:rPr>
      </w:pPr>
      <w:r>
        <w:rPr>
          <w:rFonts w:eastAsia="SimSun"/>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ListParagraph"/>
        <w:numPr>
          <w:ilvl w:val="0"/>
          <w:numId w:val="7"/>
        </w:numPr>
        <w:rPr>
          <w:rFonts w:eastAsia="SimSun"/>
          <w:lang w:eastAsia="zh-CN"/>
        </w:rPr>
      </w:pPr>
      <w:r>
        <w:rPr>
          <w:rFonts w:eastAsia="SimSun"/>
          <w:lang w:eastAsia="zh-CN"/>
        </w:rPr>
        <w:lastRenderedPageBreak/>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rdigital, [Lenovo/Motorola Mobility], Charter, ETRI, [Xiaomi], WILUS</w:t>
      </w:r>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6.8pt;height:56.4pt" o:ole="">
            <v:imagedata r:id="rId15" o:title=""/>
          </v:shape>
          <o:OLEObject Type="Embed" ProgID="Visio.Drawing.15" ShapeID="_x0000_i1038" DrawAspect="Content" ObjectID="_1690738506"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6DAAD8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B) {1,8} + 14*n</w:t>
      </w:r>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6.8pt;height:56.4pt" o:ole="">
            <v:imagedata r:id="rId17" o:title=""/>
          </v:shape>
          <o:OLEObject Type="Embed" ProgID="Visio.Drawing.15" ShapeID="_x0000_i1039" DrawAspect="Content" ObjectID="_1690738507" r:id="rId18"/>
        </w:object>
      </w:r>
    </w:p>
    <w:p w14:paraId="26DAAD8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6.8pt;height:56.4pt" o:ole="">
            <v:imagedata r:id="rId19" o:title=""/>
          </v:shape>
          <o:OLEObject Type="Embed" ProgID="Visio.Drawing.15" ShapeID="_x0000_i1040" DrawAspect="Content" ObjectID="_1690738508" r:id="rId20"/>
        </w:object>
      </w:r>
    </w:p>
    <w:p w14:paraId="26DAAD87" w14:textId="77777777" w:rsidR="0098589E" w:rsidRPr="00461C99" w:rsidRDefault="00D566BD">
      <w:pPr>
        <w:pStyle w:val="BodyText"/>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BodyText"/>
        <w:spacing w:after="0"/>
        <w:ind w:left="1440"/>
        <w:rPr>
          <w:rFonts w:ascii="Times New Roman" w:hAnsi="Times New Roman"/>
          <w:sz w:val="22"/>
          <w:szCs w:val="22"/>
          <w:lang w:val="de-DE"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6.8pt;height:51.6pt" o:ole="">
            <v:imagedata r:id="rId21" o:title=""/>
          </v:shape>
          <o:OLEObject Type="Embed" ProgID="Visio.Drawing.15" ShapeID="_x0000_i1041" DrawAspect="Content" ObjectID="_1690738509"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D97" w14:textId="77777777">
        <w:tc>
          <w:tcPr>
            <w:tcW w:w="1525"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98589E" w14:paraId="26DAADA3" w14:textId="77777777">
        <w:tc>
          <w:tcPr>
            <w:tcW w:w="1525"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MS Mincho"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437" w:type="dxa"/>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6053D" w14:paraId="46E56DC1" w14:textId="77777777" w:rsidTr="0026053D">
        <w:tc>
          <w:tcPr>
            <w:tcW w:w="1525"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26053D">
        <w:tc>
          <w:tcPr>
            <w:tcW w:w="1525" w:type="dxa"/>
          </w:tcPr>
          <w:p w14:paraId="6E89BF78" w14:textId="4C0FA17D" w:rsidR="00461C99" w:rsidRDefault="00461C99" w:rsidP="00461C99">
            <w:pPr>
              <w:pStyle w:val="BodyText"/>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437" w:type="dxa"/>
          </w:tcPr>
          <w:p w14:paraId="3583483E" w14:textId="0EB31699" w:rsidR="00461C99" w:rsidRDefault="00461C99" w:rsidP="00461C9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77777777" w:rsidR="0098589E" w:rsidRDefault="0098589E">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Type0-PDCCH with 120 KHz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590F4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590F4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590F4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590F4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590F4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590F4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26DAAE1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6DAAE1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26DAAE1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1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26DAAE2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Ericsson], LGE, NTT Docomo,</w:t>
      </w:r>
      <w:r>
        <w:rPr>
          <w:rFonts w:ascii="Times New Roman" w:hAnsi="Times New Roman"/>
          <w:color w:val="C00000"/>
          <w:sz w:val="22"/>
          <w:szCs w:val="22"/>
          <w:lang w:eastAsia="zh-CN"/>
        </w:rPr>
        <w:t xml:space="preserve"> Qualcomm</w:t>
      </w:r>
    </w:p>
    <w:p w14:paraId="26DAAE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3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3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3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3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Ericsson], LGE, NTT Docomo, </w:t>
      </w:r>
      <w:r>
        <w:rPr>
          <w:rFonts w:ascii="Times New Roman" w:hAnsi="Times New Roman"/>
          <w:color w:val="C00000"/>
          <w:sz w:val="22"/>
          <w:szCs w:val="22"/>
          <w:lang w:eastAsia="zh-CN"/>
        </w:rPr>
        <w:t>Qualcomm [24 RB only]</w:t>
      </w:r>
    </w:p>
    <w:p w14:paraId="26DAAE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4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4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tc>
          <w:tcPr>
            <w:tcW w:w="1525" w:type="dxa"/>
          </w:tcPr>
          <w:p w14:paraId="17BD1751" w14:textId="61073A31"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437" w:type="dxa"/>
          </w:tcPr>
          <w:p w14:paraId="6D5053D2"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lastRenderedPageBreak/>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FF1C18">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FF1C1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bl>
    <w:p w14:paraId="26DAAEB0" w14:textId="77777777" w:rsidR="0098589E" w:rsidRDefault="0098589E">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98589E" w14:paraId="26DAAEDD" w14:textId="77777777">
        <w:tc>
          <w:tcPr>
            <w:tcW w:w="152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tc>
          <w:tcPr>
            <w:tcW w:w="1525" w:type="dxa"/>
          </w:tcPr>
          <w:p w14:paraId="14BF1234" w14:textId="2A3F509C" w:rsidR="00461C99" w:rsidRDefault="00461C99" w:rsidP="00461C99">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012A1BDA" w14:textId="5A043694"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bl>
    <w:p w14:paraId="26DAAEDE" w14:textId="77777777" w:rsidR="0098589E" w:rsidRDefault="0098589E">
      <w:pPr>
        <w:pStyle w:val="BodyText"/>
        <w:spacing w:after="0"/>
        <w:rPr>
          <w:rFonts w:ascii="Times New Roman" w:hAnsi="Times New Roman"/>
          <w:sz w:val="22"/>
          <w:szCs w:val="22"/>
          <w:lang w:eastAsia="zh-CN"/>
        </w:rPr>
      </w:pPr>
    </w:p>
    <w:p w14:paraId="26DAAEDF"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lastRenderedPageBreak/>
        <w:t>For PRACH with 960 kHz SCS for non-initial access use cases, L = 139 is supported, and L = 571 and 1151 are not supported.</w:t>
      </w:r>
      <w:bookmarkEnd w:id="22"/>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26DAAF1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26DAAF1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BodyText"/>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BodyText"/>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BodyText"/>
        <w:spacing w:after="0"/>
        <w:rPr>
          <w:rFonts w:ascii="Times New Roman" w:hAnsi="Times New Roman"/>
          <w:sz w:val="22"/>
          <w:szCs w:val="22"/>
          <w:lang w:eastAsia="zh-CN"/>
        </w:rPr>
      </w:pPr>
    </w:p>
    <w:p w14:paraId="26DAAF2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tc>
          <w:tcPr>
            <w:tcW w:w="1525" w:type="dxa"/>
          </w:tcPr>
          <w:p w14:paraId="2D2AA1EB" w14:textId="7E400EA0"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to gNB configuration</w:t>
            </w:r>
            <w:r>
              <w:rPr>
                <w:rFonts w:ascii="Times New Roman" w:eastAsia="MS Mincho" w:hAnsi="Times New Roman"/>
                <w:sz w:val="22"/>
                <w:szCs w:val="22"/>
                <w:lang w:eastAsia="ja-JP"/>
              </w:rPr>
              <w:t xml:space="preserve">, so we prefer Option 1. </w:t>
            </w:r>
          </w:p>
        </w:tc>
      </w:tr>
      <w:tr w:rsidR="00461C99" w14:paraId="761C090E" w14:textId="77777777">
        <w:tc>
          <w:tcPr>
            <w:tcW w:w="1525" w:type="dxa"/>
          </w:tcPr>
          <w:p w14:paraId="1326B24D" w14:textId="5E1CF90F" w:rsidR="00461C99" w:rsidRDefault="00461C99" w:rsidP="00461C99">
            <w:pPr>
              <w:pStyle w:val="BodyText"/>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t>Lenovo, Motorola Mobility</w:t>
            </w:r>
          </w:p>
        </w:tc>
        <w:tc>
          <w:tcPr>
            <w:tcW w:w="8437" w:type="dxa"/>
          </w:tcPr>
          <w:p w14:paraId="4E92F05D" w14:textId="40C6D18D" w:rsidR="00461C99" w:rsidRDefault="00461C99" w:rsidP="00461C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bl>
    <w:p w14:paraId="26DAAF4A" w14:textId="77777777" w:rsidR="0098589E" w:rsidRDefault="0098589E">
      <w:pPr>
        <w:pStyle w:val="BodyText"/>
        <w:spacing w:after="0"/>
        <w:rPr>
          <w:rFonts w:ascii="Times New Roman" w:hAnsi="Times New Roman"/>
          <w:sz w:val="22"/>
          <w:szCs w:val="22"/>
          <w:lang w:eastAsia="zh-CN"/>
        </w:rPr>
      </w:pPr>
    </w:p>
    <w:p w14:paraId="26DAAF4B" w14:textId="77777777" w:rsidR="0098589E" w:rsidRDefault="0098589E">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01EC3">
              <w:rPr>
                <w:rFonts w:cs="Times"/>
                <w:position w:val="-5"/>
                <w:szCs w:val="20"/>
              </w:rPr>
              <w:pict w14:anchorId="26DAB11B">
                <v:shape id="_x0000_i1042" type="#_x0000_t75" style="width:15.6pt;height:15.6pt" equationxml="&lt;">
                  <v:imagedata r:id="rId23" o:title="" chromakey="white"/>
                </v:shape>
              </w:pict>
            </w:r>
            <w:r>
              <w:rPr>
                <w:rFonts w:cs="Times"/>
                <w:szCs w:val="20"/>
              </w:rPr>
              <w:instrText xml:space="preserve"> </w:instrText>
            </w:r>
            <w:r>
              <w:rPr>
                <w:rFonts w:cs="Times"/>
                <w:szCs w:val="20"/>
              </w:rPr>
              <w:fldChar w:fldCharType="separate"/>
            </w:r>
            <w:r w:rsidR="00F01EC3">
              <w:rPr>
                <w:rFonts w:cs="Times"/>
                <w:position w:val="-5"/>
                <w:szCs w:val="20"/>
              </w:rPr>
              <w:pict w14:anchorId="26DAB11C">
                <v:shape id="_x0000_i1043" type="#_x0000_t75" style="width:15.6pt;height:15.6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01EC3">
              <w:rPr>
                <w:rFonts w:cs="Times"/>
                <w:position w:val="-5"/>
                <w:szCs w:val="20"/>
              </w:rPr>
              <w:pict w14:anchorId="26DAB11D">
                <v:shape id="_x0000_i1044" type="#_x0000_t75" style="width:20.4pt;height:15.6pt" equationxml="&lt;">
                  <v:imagedata r:id="rId24" o:title="" chromakey="white"/>
                </v:shape>
              </w:pict>
            </w:r>
            <w:r>
              <w:rPr>
                <w:rFonts w:cs="Times"/>
                <w:szCs w:val="20"/>
                <w:lang w:eastAsia="zh-CN"/>
              </w:rPr>
              <w:instrText xml:space="preserve"> </w:instrText>
            </w:r>
            <w:r>
              <w:rPr>
                <w:rFonts w:cs="Times"/>
                <w:szCs w:val="20"/>
                <w:lang w:eastAsia="zh-CN"/>
              </w:rPr>
              <w:fldChar w:fldCharType="separate"/>
            </w:r>
            <w:r w:rsidR="00F01EC3">
              <w:rPr>
                <w:rFonts w:cs="Times"/>
                <w:position w:val="-5"/>
                <w:szCs w:val="20"/>
              </w:rPr>
              <w:pict w14:anchorId="26DAB11E">
                <v:shape id="_x0000_i1045" type="#_x0000_t75" style="width:20.4pt;height:15.6pt" equationxml="&lt;">
                  <v:imagedata r:id="rId24"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26DAAFC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01EC3">
        <w:rPr>
          <w:rFonts w:cs="Times"/>
          <w:position w:val="-5"/>
          <w:szCs w:val="20"/>
        </w:rPr>
        <w:pict w14:anchorId="26DAB121">
          <v:shape id="_x0000_i1046" type="#_x0000_t75" style="width:15.6pt;height:15.6pt" equationxml="&lt;">
            <v:imagedata r:id="rId23" o:title="" chromakey="white"/>
          </v:shape>
        </w:pict>
      </w:r>
      <w:r>
        <w:rPr>
          <w:rFonts w:cs="Times"/>
          <w:szCs w:val="20"/>
        </w:rPr>
        <w:instrText xml:space="preserve"> </w:instrText>
      </w:r>
      <w:r>
        <w:rPr>
          <w:rFonts w:cs="Times"/>
          <w:szCs w:val="20"/>
        </w:rPr>
        <w:fldChar w:fldCharType="separate"/>
      </w:r>
      <w:r w:rsidR="00F01EC3">
        <w:rPr>
          <w:rFonts w:cs="Times"/>
          <w:position w:val="-5"/>
          <w:szCs w:val="20"/>
        </w:rPr>
        <w:pict w14:anchorId="26DAB122">
          <v:shape id="_x0000_i1047" type="#_x0000_t75" style="width:15.6pt;height:15.6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6B9CD714" w:rsidR="0098589E" w:rsidRDefault="00D566BD">
      <w:pPr>
        <w:pStyle w:val="BodyText"/>
        <w:numPr>
          <w:ilvl w:val="2"/>
          <w:numId w:val="7"/>
        </w:numPr>
        <w:spacing w:after="0"/>
        <w:rPr>
          <w:rFonts w:ascii="Times New Roman" w:hAnsi="Times New Roman"/>
          <w:color w:val="FF0000"/>
          <w:sz w:val="22"/>
          <w:szCs w:val="22"/>
          <w:lang w:eastAsia="zh-CN"/>
        </w:rPr>
      </w:pPr>
      <w:r>
        <w:rPr>
          <w:rFonts w:cs="Times"/>
          <w:szCs w:val="20"/>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Sanechips</w:t>
      </w:r>
      <w:r w:rsidR="00426AF7">
        <w:rPr>
          <w:rFonts w:ascii="Times New Roman" w:hAnsi="Times New Roman"/>
          <w:color w:val="C00000"/>
          <w:szCs w:val="20"/>
          <w:lang w:eastAsia="zh-CN"/>
        </w:rPr>
        <w:t>, OPPO</w:t>
      </w:r>
    </w:p>
    <w:p w14:paraId="26DAAFCE"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BodyText"/>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BodyText"/>
        <w:numPr>
          <w:ilvl w:val="2"/>
          <w:numId w:val="7"/>
        </w:numPr>
        <w:spacing w:after="0" w:line="240" w:lineRule="auto"/>
        <w:rPr>
          <w:rFonts w:cs="Times"/>
          <w:szCs w:val="20"/>
          <w:lang w:eastAsia="zh-CN"/>
        </w:rPr>
      </w:pPr>
      <w:r>
        <w:rPr>
          <w:rFonts w:cs="Times"/>
          <w:szCs w:val="20"/>
          <w:lang w:eastAsia="zh-CN"/>
        </w:rPr>
        <w:t>Ericsson, Futurewei</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3" w14:textId="77777777" w:rsidR="0098589E" w:rsidRDefault="00D566BD">
      <w:pPr>
        <w:pStyle w:val="BodyText"/>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6FEF9652" w:rsidR="0098589E" w:rsidRPr="00461C99" w:rsidRDefault="00D566BD">
      <w:pPr>
        <w:pStyle w:val="BodyText"/>
        <w:numPr>
          <w:ilvl w:val="2"/>
          <w:numId w:val="7"/>
        </w:numPr>
        <w:spacing w:after="0"/>
        <w:rPr>
          <w:rFonts w:ascii="Times New Roman" w:hAnsi="Times New Roman"/>
          <w:color w:val="FF0000"/>
          <w:sz w:val="22"/>
          <w:szCs w:val="22"/>
          <w:lang w:val="de-DE" w:eastAsia="zh-CN"/>
        </w:rPr>
      </w:pPr>
      <w:r w:rsidRPr="00461C99">
        <w:rPr>
          <w:rFonts w:ascii="Times New Roman" w:hAnsi="Times New Roman"/>
          <w:sz w:val="22"/>
          <w:szCs w:val="22"/>
          <w:lang w:val="de-DE" w:eastAsia="zh-CN"/>
        </w:rPr>
        <w:t xml:space="preserve">Interdigital, Nokia/NSB, ETRI, Intel, Sharp, </w:t>
      </w:r>
      <w:r w:rsidRPr="00461C99">
        <w:rPr>
          <w:rFonts w:ascii="Times New Roman" w:hAnsi="Times New Roman"/>
          <w:color w:val="FF0000"/>
          <w:sz w:val="22"/>
          <w:szCs w:val="22"/>
          <w:lang w:val="de-DE" w:eastAsia="zh-CN"/>
        </w:rPr>
        <w:t xml:space="preserve">LGE, </w:t>
      </w:r>
      <w:r w:rsidRPr="00461C99">
        <w:rPr>
          <w:rFonts w:ascii="Times New Roman" w:hAnsi="Times New Roman"/>
          <w:color w:val="0070C0"/>
          <w:sz w:val="22"/>
          <w:szCs w:val="22"/>
          <w:lang w:val="de-DE" w:eastAsia="zh-CN"/>
        </w:rPr>
        <w:t>Fujitsu</w:t>
      </w:r>
      <w:r w:rsidR="00426AF7" w:rsidRPr="00461C99">
        <w:rPr>
          <w:rFonts w:ascii="Times New Roman" w:hAnsi="Times New Roman"/>
          <w:color w:val="0070C0"/>
          <w:sz w:val="22"/>
          <w:szCs w:val="22"/>
          <w:lang w:val="de-DE" w:eastAsia="zh-CN"/>
        </w:rPr>
        <w:t>,</w:t>
      </w:r>
      <w:r w:rsidR="00426AF7" w:rsidRPr="00461C99">
        <w:rPr>
          <w:rFonts w:cs="Times"/>
          <w:color w:val="C00000"/>
          <w:szCs w:val="20"/>
          <w:lang w:val="de-DE" w:eastAsia="zh-CN"/>
        </w:rPr>
        <w:t xml:space="preserve"> OPPO</w:t>
      </w:r>
    </w:p>
    <w:p w14:paraId="26DAAFD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1A7E1743"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iaomi</w:t>
      </w:r>
    </w:p>
    <w:p w14:paraId="26DAAF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590F43">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590F43">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6DAAFDD" w14:textId="77777777" w:rsidR="0098589E" w:rsidRDefault="00590F43">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BodyText"/>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26DAAFE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BodyText"/>
        <w:spacing w:after="0"/>
        <w:rPr>
          <w:rFonts w:ascii="Times New Roman" w:hAnsi="Times New Roman"/>
          <w:sz w:val="22"/>
          <w:szCs w:val="22"/>
          <w:lang w:eastAsia="zh-CN"/>
        </w:rPr>
      </w:pPr>
    </w:p>
    <w:p w14:paraId="26DAAFE5" w14:textId="77777777" w:rsidR="0098589E"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389"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433DA7">
        <w:tc>
          <w:tcPr>
            <w:tcW w:w="1573"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389"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433DA7">
        <w:tc>
          <w:tcPr>
            <w:tcW w:w="1573"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15}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bl>
    <w:p w14:paraId="26DAB007" w14:textId="77777777" w:rsidR="0098589E" w:rsidRDefault="0098589E">
      <w:pPr>
        <w:pStyle w:val="BodyText"/>
        <w:spacing w:after="0"/>
        <w:rPr>
          <w:rFonts w:ascii="Times New Roman" w:hAnsi="Times New Roman"/>
          <w:sz w:val="22"/>
          <w:szCs w:val="22"/>
          <w:lang w:eastAsia="zh-CN"/>
        </w:rPr>
      </w:pPr>
    </w:p>
    <w:p w14:paraId="26DAB008" w14:textId="77777777" w:rsidR="0098589E" w:rsidRDefault="0098589E">
      <w:pPr>
        <w:pStyle w:val="BodyText"/>
        <w:spacing w:after="0"/>
        <w:rPr>
          <w:rFonts w:ascii="Times New Roman" w:hAnsi="Times New Roman"/>
          <w:sz w:val="22"/>
          <w:szCs w:val="22"/>
          <w:lang w:eastAsia="zh-CN"/>
        </w:rPr>
      </w:pPr>
    </w:p>
    <w:p w14:paraId="26DAB009" w14:textId="77777777" w:rsidR="0098589E" w:rsidRDefault="0098589E">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6DAB0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590F43">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segment.</w:t>
      </w:r>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590F43">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2E" w14:textId="77777777" w:rsidR="0098589E" w:rsidRDefault="00590F43">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590F4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590F4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6DAB04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26DAB05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590F43">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590F43">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6C" w14:textId="77777777" w:rsidR="0098589E" w:rsidRDefault="00590F43">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tc>
          <w:tcPr>
            <w:tcW w:w="152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43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tc>
          <w:tcPr>
            <w:tcW w:w="1525" w:type="dxa"/>
          </w:tcPr>
          <w:p w14:paraId="29E2F27B" w14:textId="5FC00385"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027D1E25" w14:textId="00D2D1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77777777" w:rsidR="0098589E" w:rsidRDefault="0098589E">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lastRenderedPageBreak/>
                    <w:t>SSB in Scell, where gNB is able to provide assistance information (e.g. SSB center frequency, SCS, etc)</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bl>
    <w:p w14:paraId="26DAB0BC" w14:textId="77777777" w:rsidR="0098589E" w:rsidRDefault="0098589E">
      <w:pPr>
        <w:pStyle w:val="BodyText"/>
        <w:spacing w:after="0"/>
        <w:rPr>
          <w:rFonts w:ascii="Times New Roman" w:hAnsi="Times New Roman"/>
          <w:sz w:val="22"/>
          <w:szCs w:val="22"/>
          <w:lang w:eastAsia="zh-CN"/>
        </w:rPr>
      </w:pPr>
    </w:p>
    <w:p w14:paraId="26DAB0BD" w14:textId="77777777" w:rsidR="0098589E" w:rsidRDefault="0098589E">
      <w:pPr>
        <w:pStyle w:val="BodyText"/>
        <w:spacing w:after="0"/>
        <w:rPr>
          <w:rFonts w:ascii="Times New Roman" w:hAnsi="Times New Roman"/>
          <w:sz w:val="22"/>
          <w:szCs w:val="22"/>
          <w:lang w:eastAsia="zh-CN"/>
        </w:rPr>
      </w:pPr>
    </w:p>
    <w:p w14:paraId="26DAB0BE" w14:textId="77777777" w:rsidR="0098589E" w:rsidRDefault="0098589E">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t xml:space="preserve">2.3 Others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1D8C749C" w14:textId="77777777" w:rsidR="008A124D" w:rsidRDefault="008A124D">
      <w:pPr>
        <w:pStyle w:val="BodyText"/>
        <w:numPr>
          <w:ilvl w:val="1"/>
          <w:numId w:val="7"/>
        </w:numPr>
        <w:spacing w:after="0"/>
        <w:rPr>
          <w:rFonts w:ascii="Times New Roman" w:hAnsi="Times New Roman"/>
          <w:sz w:val="22"/>
          <w:szCs w:val="22"/>
          <w:lang w:eastAsia="zh-CN"/>
        </w:rPr>
      </w:pPr>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using CSI-RS presence in the discovery burst for possible ways to implement beam refinement during the initial channel access.  </w:t>
      </w:r>
    </w:p>
    <w:p w14:paraId="26DAB0D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bl>
    <w:p w14:paraId="26DAB0E0" w14:textId="77777777" w:rsidR="0098589E" w:rsidRDefault="0098589E">
      <w:pPr>
        <w:pStyle w:val="BodyText"/>
        <w:spacing w:after="0"/>
        <w:rPr>
          <w:rFonts w:ascii="Times New Roman" w:hAnsi="Times New Roman"/>
          <w:sz w:val="22"/>
          <w:szCs w:val="22"/>
          <w:lang w:eastAsia="zh-CN"/>
        </w:rPr>
      </w:pPr>
    </w:p>
    <w:p w14:paraId="26DAB0E1" w14:textId="77777777" w:rsidR="0098589E" w:rsidRDefault="0098589E">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t>Reference</w:t>
      </w:r>
    </w:p>
    <w:p w14:paraId="26DAB0EC" w14:textId="77777777" w:rsidR="0098589E" w:rsidRDefault="00D566BD">
      <w:pPr>
        <w:pStyle w:val="ListParagraph"/>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ListParagraph"/>
        <w:numPr>
          <w:ilvl w:val="0"/>
          <w:numId w:val="22"/>
        </w:numPr>
        <w:ind w:left="540" w:hanging="540"/>
        <w:rPr>
          <w:lang w:eastAsia="zh-CN"/>
        </w:rPr>
      </w:pPr>
      <w:r>
        <w:rPr>
          <w:lang w:eastAsia="zh-CN"/>
        </w:rPr>
        <w:t>R1-2106766, “Discussions on initial access signals and channels for operation in 52.6-71GHz,” InterDigital,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lastRenderedPageBreak/>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R1-2107000, “Discussion on the initial access aspects for 52.6 to 71GHz,” ZTE, Sanechips</w:t>
      </w:r>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Discusson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R1-2108008, “NR SSB design consideration from 52.6 GHz to 71 GHz,” Convida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6"/>
      <w:footerReference w:type="even" r:id="rId27"/>
      <w:footerReference w:type="default" r:id="rId2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1A606B" w14:textId="77777777" w:rsidR="00590F43" w:rsidRDefault="00590F43">
      <w:pPr>
        <w:spacing w:after="0" w:line="240" w:lineRule="auto"/>
      </w:pPr>
      <w:r>
        <w:separator/>
      </w:r>
    </w:p>
  </w:endnote>
  <w:endnote w:type="continuationSeparator" w:id="0">
    <w:p w14:paraId="3D2EE1A0" w14:textId="77777777" w:rsidR="00590F43" w:rsidRDefault="00590F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4" w14:textId="77777777" w:rsidR="003C0FA4" w:rsidRDefault="003C0F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3C0FA4" w:rsidRDefault="003C0FA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6" w14:textId="018D34A8" w:rsidR="003C0FA4" w:rsidRDefault="003C0FA4">
    <w:pPr>
      <w:pStyle w:val="Footer"/>
      <w:ind w:right="360"/>
    </w:pPr>
    <w:r>
      <w:rPr>
        <w:rStyle w:val="PageNumber"/>
      </w:rPr>
      <w:fldChar w:fldCharType="begin"/>
    </w:r>
    <w:r>
      <w:rPr>
        <w:rStyle w:val="PageNumber"/>
      </w:rPr>
      <w:instrText xml:space="preserve"> PAGE </w:instrText>
    </w:r>
    <w:r>
      <w:rPr>
        <w:rStyle w:val="PageNumber"/>
      </w:rPr>
      <w:fldChar w:fldCharType="separate"/>
    </w:r>
    <w:r w:rsidR="008A124D">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A124D">
      <w:rPr>
        <w:rStyle w:val="PageNumber"/>
        <w:noProof/>
      </w:rPr>
      <w:t>5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499E61" w14:textId="77777777" w:rsidR="00590F43" w:rsidRDefault="00590F43">
      <w:pPr>
        <w:spacing w:after="0" w:line="240" w:lineRule="auto"/>
      </w:pPr>
      <w:r>
        <w:separator/>
      </w:r>
    </w:p>
  </w:footnote>
  <w:footnote w:type="continuationSeparator" w:id="0">
    <w:p w14:paraId="6005DA05" w14:textId="77777777" w:rsidR="00590F43" w:rsidRDefault="00590F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4"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6"/>
  </w:num>
  <w:num w:numId="6">
    <w:abstractNumId w:val="15"/>
  </w:num>
  <w:num w:numId="7">
    <w:abstractNumId w:val="2"/>
  </w:num>
  <w:num w:numId="8">
    <w:abstractNumId w:val="14"/>
  </w:num>
  <w:num w:numId="9">
    <w:abstractNumId w:val="10"/>
  </w:num>
  <w:num w:numId="10">
    <w:abstractNumId w:val="13"/>
  </w:num>
  <w:num w:numId="11">
    <w:abstractNumId w:val="22"/>
  </w:num>
  <w:num w:numId="12">
    <w:abstractNumId w:val="0"/>
  </w:num>
  <w:num w:numId="13">
    <w:abstractNumId w:val="5"/>
  </w:num>
  <w:num w:numId="14">
    <w:abstractNumId w:val="20"/>
  </w:num>
  <w:num w:numId="15">
    <w:abstractNumId w:val="19"/>
  </w:num>
  <w:num w:numId="16">
    <w:abstractNumId w:val="17"/>
  </w:num>
  <w:num w:numId="17">
    <w:abstractNumId w:val="18"/>
  </w:num>
  <w:num w:numId="18">
    <w:abstractNumId w:val="8"/>
  </w:num>
  <w:num w:numId="19">
    <w:abstractNumId w:val="24"/>
  </w:num>
  <w:num w:numId="20">
    <w:abstractNumId w:val="11"/>
  </w:num>
  <w:num w:numId="21">
    <w:abstractNumId w:val="3"/>
  </w:num>
  <w:num w:numId="22">
    <w:abstractNumId w:val="23"/>
  </w:num>
  <w:num w:numId="23">
    <w:abstractNumId w:val="21"/>
  </w:num>
  <w:num w:numId="24">
    <w:abstractNumId w:val="4"/>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964F1"/>
    <w:rsid w:val="003A6532"/>
    <w:rsid w:val="003D43E2"/>
    <w:rsid w:val="003D54D0"/>
    <w:rsid w:val="00476631"/>
    <w:rsid w:val="00482C3B"/>
    <w:rsid w:val="00491BE5"/>
    <w:rsid w:val="00496DED"/>
    <w:rsid w:val="004A0A74"/>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CF727264-B43E-444D-A1AD-DF6BF1F6D86D}">
  <ds:schemaRefs>
    <ds:schemaRef ds:uri="http://schemas.openxmlformats.org/officeDocument/2006/bibliography"/>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013E1958-C1CD-4077-8C28-E5188ACADCCE}">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51</Pages>
  <Words>18905</Words>
  <Characters>107759</Characters>
  <Application>Microsoft Office Word</Application>
  <DocSecurity>0</DocSecurity>
  <Lines>897</Lines>
  <Paragraphs>252</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26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Sher Ali Cheema</cp:lastModifiedBy>
  <cp:revision>3</cp:revision>
  <cp:lastPrinted>2011-11-09T07:49:00Z</cp:lastPrinted>
  <dcterms:created xsi:type="dcterms:W3CDTF">2021-08-17T18:46:00Z</dcterms:created>
  <dcterms:modified xsi:type="dcterms:W3CDTF">2021-08-17T18:4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